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>
      <w:r>
        <w:object>
          <v:shape id="_x0000_i1025" o:spt="75" type="#_x0000_t75" style="height:307.9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F3B7C85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0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6-10-27T06:00:47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9</vt:lpwstr>
  </property>
</Properties>
</file>